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473E" w:rsidRPr="008B1B6A" w:rsidRDefault="004B473E" w:rsidP="004B473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>
        <w:rPr>
          <w:rFonts w:ascii="Courier New" w:hAnsi="Courier New" w:cs="Courier New"/>
          <w:sz w:val="28"/>
          <w:szCs w:val="28"/>
        </w:rPr>
        <w:t>4а</w:t>
      </w:r>
    </w:p>
    <w:p w:rsidR="004B473E" w:rsidRPr="008B1B6A" w:rsidRDefault="004B473E" w:rsidP="004B473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Pr="00D643BE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A75FA1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4B473E" w:rsidRPr="00387BE9" w:rsidRDefault="004B473E" w:rsidP="004B473E">
      <w:pPr>
        <w:pStyle w:val="a3"/>
        <w:ind w:left="284"/>
        <w:jc w:val="center"/>
        <w:rPr>
          <w:rFonts w:ascii="Courier New" w:hAnsi="Courier New" w:cs="Courier New"/>
          <w:b/>
          <w:sz w:val="28"/>
          <w:szCs w:val="28"/>
        </w:rPr>
      </w:pPr>
      <w:bookmarkStart w:id="0" w:name="_GoBack"/>
      <w:r w:rsidRPr="00387BE9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387BE9">
        <w:rPr>
          <w:rFonts w:ascii="Courier New" w:hAnsi="Courier New" w:cs="Courier New"/>
          <w:b/>
          <w:sz w:val="28"/>
          <w:szCs w:val="28"/>
        </w:rPr>
        <w:t>-аутентификация</w:t>
      </w:r>
    </w:p>
    <w:bookmarkEnd w:id="0"/>
    <w:p w:rsidR="004B473E" w:rsidRPr="00C221C2" w:rsidRDefault="004B473E" w:rsidP="004B473E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4B473E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итовая последовательность, построе</w:t>
      </w:r>
      <w:r w:rsidR="00942079">
        <w:rPr>
          <w:rFonts w:ascii="Courier New" w:hAnsi="Courier New" w:cs="Courier New"/>
          <w:sz w:val="28"/>
          <w:szCs w:val="28"/>
        </w:rPr>
        <w:t>нная по определенному принципу.</w:t>
      </w:r>
    </w:p>
    <w:p w:rsidR="004B473E" w:rsidRPr="00A12BF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 xml:space="preserve">применяется, как правило,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="00AC250D"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 w:rsidR="00A75FA1"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4B473E" w:rsidRPr="00EC5FA5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C5FA5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EC5FA5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EC5FA5">
        <w:rPr>
          <w:rFonts w:ascii="Courier New" w:hAnsi="Courier New" w:cs="Courier New"/>
          <w:sz w:val="28"/>
          <w:szCs w:val="28"/>
        </w:rPr>
        <w:t xml:space="preserve">: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 w:rsidRPr="00EC5FA5">
        <w:rPr>
          <w:rFonts w:ascii="Courier New" w:hAnsi="Courier New" w:cs="Courier New"/>
          <w:sz w:val="28"/>
          <w:szCs w:val="28"/>
          <w:lang w:val="en-US"/>
        </w:rPr>
        <w:t>http</w:t>
      </w:r>
      <w:r w:rsidRPr="00EC5FA5">
        <w:rPr>
          <w:rFonts w:ascii="Courier New" w:hAnsi="Courier New" w:cs="Courier New"/>
          <w:sz w:val="28"/>
          <w:szCs w:val="28"/>
        </w:rPr>
        <w:t>-клиента. Пассивный клиент – браузер.</w:t>
      </w:r>
    </w:p>
    <w:p w:rsidR="004B473E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313.8pt" o:ole="">
            <v:imagedata r:id="rId8" o:title=""/>
          </v:shape>
          <o:OLEObject Type="Embed" ProgID="Visio.Drawing.11" ShapeID="_x0000_i1025" DrawAspect="Content" ObjectID="_1678235381" r:id="rId9"/>
        </w:object>
      </w:r>
    </w:p>
    <w:p w:rsidR="004B473E" w:rsidRPr="0021178D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клиентом (браузером).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75FA1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6AA8EC" wp14:editId="65DF293E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73E" w:rsidRPr="0021178D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53CFA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5C0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785C07">
        <w:rPr>
          <w:rFonts w:ascii="Courier New" w:hAnsi="Courier New" w:cs="Courier New"/>
          <w:sz w:val="28"/>
          <w:szCs w:val="28"/>
        </w:rPr>
        <w:t xml:space="preserve">: </w:t>
      </w:r>
      <w:r w:rsidRPr="00785C07">
        <w:rPr>
          <w:rFonts w:ascii="Courier New" w:hAnsi="Courier New" w:cs="Courier New"/>
          <w:sz w:val="28"/>
          <w:szCs w:val="28"/>
          <w:lang w:val="en-US"/>
        </w:rPr>
        <w:t>Service</w:t>
      </w:r>
      <w:r w:rsidRPr="00785C07">
        <w:rPr>
          <w:rFonts w:ascii="Courier New" w:hAnsi="Courier New" w:cs="Courier New"/>
          <w:sz w:val="28"/>
          <w:szCs w:val="28"/>
        </w:rPr>
        <w:t>-</w:t>
      </w:r>
      <w:r w:rsidRPr="00785C0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785C07">
        <w:rPr>
          <w:rFonts w:ascii="Courier New" w:hAnsi="Courier New" w:cs="Courier New"/>
          <w:sz w:val="28"/>
          <w:szCs w:val="28"/>
        </w:rPr>
        <w:t xml:space="preserve"> и </w:t>
      </w:r>
      <w:r w:rsidRPr="00785C07">
        <w:rPr>
          <w:rFonts w:ascii="Courier New" w:hAnsi="Courier New" w:cs="Courier New"/>
          <w:sz w:val="28"/>
          <w:szCs w:val="28"/>
          <w:lang w:val="en-US"/>
        </w:rPr>
        <w:t>Identity</w:t>
      </w:r>
      <w:r w:rsidRPr="00785C07">
        <w:rPr>
          <w:rFonts w:ascii="Courier New" w:hAnsi="Courier New" w:cs="Courier New"/>
          <w:sz w:val="28"/>
          <w:szCs w:val="28"/>
        </w:rPr>
        <w:t>-</w:t>
      </w:r>
      <w:r w:rsidRPr="00785C0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785C07">
        <w:rPr>
          <w:rFonts w:ascii="Courier New" w:hAnsi="Courier New" w:cs="Courier New"/>
          <w:sz w:val="28"/>
          <w:szCs w:val="28"/>
        </w:rPr>
        <w:t xml:space="preserve"> должны иметь общий секретный ключ для шифрования/проверки </w:t>
      </w:r>
      <w:r w:rsidRPr="00785C07">
        <w:rPr>
          <w:rFonts w:ascii="Courier New" w:hAnsi="Courier New" w:cs="Courier New"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sz w:val="28"/>
          <w:szCs w:val="28"/>
        </w:rPr>
        <w:t>’а.</w:t>
      </w:r>
    </w:p>
    <w:p w:rsidR="00A53CFA" w:rsidRDefault="00A53CFA" w:rsidP="00A53CF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01DB0" w:rsidRPr="00785C07" w:rsidRDefault="00C01DB0" w:rsidP="00A53CF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785C07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5C0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785C07">
        <w:rPr>
          <w:rFonts w:ascii="Courier New" w:hAnsi="Courier New" w:cs="Courier New"/>
          <w:sz w:val="28"/>
          <w:szCs w:val="28"/>
        </w:rPr>
        <w:t xml:space="preserve">: </w:t>
      </w:r>
      <w:r w:rsidRPr="00785C07">
        <w:rPr>
          <w:rFonts w:ascii="Courier New" w:hAnsi="Courier New" w:cs="Courier New"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sz w:val="28"/>
          <w:szCs w:val="28"/>
        </w:rPr>
        <w:t xml:space="preserve"> обычно строится на базе </w:t>
      </w:r>
      <w:r w:rsidRPr="00785C07">
        <w:rPr>
          <w:rFonts w:ascii="Courier New" w:hAnsi="Courier New" w:cs="Courier New"/>
          <w:sz w:val="28"/>
          <w:szCs w:val="28"/>
          <w:lang w:val="en-US"/>
        </w:rPr>
        <w:t>Issuer</w:t>
      </w:r>
      <w:r w:rsidRPr="00785C07">
        <w:rPr>
          <w:rFonts w:ascii="Courier New" w:hAnsi="Courier New" w:cs="Courier New"/>
          <w:sz w:val="28"/>
          <w:szCs w:val="28"/>
        </w:rPr>
        <w:t>(эмитент),</w:t>
      </w:r>
      <w:r w:rsidR="00EC5FA5"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Audience</w:t>
      </w:r>
      <w:r w:rsidRPr="00785C07">
        <w:rPr>
          <w:rFonts w:ascii="Courier New" w:hAnsi="Courier New" w:cs="Courier New"/>
          <w:sz w:val="28"/>
          <w:szCs w:val="28"/>
        </w:rPr>
        <w:t xml:space="preserve"> (аудитория),</w:t>
      </w:r>
      <w:r w:rsidR="00EC5FA5"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Expires</w:t>
      </w:r>
      <w:r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On</w:t>
      </w:r>
      <w:r w:rsidRPr="00785C07">
        <w:rPr>
          <w:rFonts w:ascii="Courier New" w:hAnsi="Courier New" w:cs="Courier New"/>
          <w:sz w:val="28"/>
          <w:szCs w:val="28"/>
        </w:rPr>
        <w:t xml:space="preserve"> (время жизни), </w:t>
      </w:r>
      <w:r w:rsidRPr="00785C07">
        <w:rPr>
          <w:rFonts w:ascii="Courier New" w:hAnsi="Courier New" w:cs="Courier New"/>
          <w:sz w:val="28"/>
          <w:szCs w:val="28"/>
          <w:lang w:val="en-US"/>
        </w:rPr>
        <w:t>Claim</w:t>
      </w:r>
      <w:r w:rsidRPr="00785C07">
        <w:rPr>
          <w:rFonts w:ascii="Courier New" w:hAnsi="Courier New" w:cs="Courier New"/>
          <w:sz w:val="28"/>
          <w:szCs w:val="28"/>
        </w:rPr>
        <w:t xml:space="preserve"> (сведение о пользователе) &amp; </w:t>
      </w:r>
      <w:r w:rsidRPr="00785C07">
        <w:rPr>
          <w:rFonts w:ascii="Courier New" w:hAnsi="Courier New" w:cs="Courier New"/>
          <w:sz w:val="28"/>
          <w:szCs w:val="28"/>
          <w:lang w:val="en-US"/>
        </w:rPr>
        <w:t>Statements</w:t>
      </w:r>
      <w:r w:rsidRPr="00785C07">
        <w:rPr>
          <w:rFonts w:ascii="Courier New" w:hAnsi="Courier New" w:cs="Courier New"/>
          <w:sz w:val="28"/>
          <w:szCs w:val="28"/>
        </w:rPr>
        <w:t xml:space="preserve"> (дополнительные утверждения о пользователе), </w:t>
      </w:r>
      <w:r w:rsidRPr="00785C07">
        <w:rPr>
          <w:rFonts w:ascii="Courier New" w:hAnsi="Courier New" w:cs="Courier New"/>
          <w:sz w:val="28"/>
          <w:szCs w:val="28"/>
          <w:lang w:val="en-US"/>
        </w:rPr>
        <w:t>HMAC</w:t>
      </w:r>
      <w:r w:rsidRPr="00785C07">
        <w:rPr>
          <w:rFonts w:ascii="Courier New" w:hAnsi="Courier New" w:cs="Courier New"/>
          <w:sz w:val="28"/>
          <w:szCs w:val="28"/>
        </w:rPr>
        <w:t xml:space="preserve"> (хеш).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525543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53CFA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3E229D" wp14:editId="13C2BAE1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32BA7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087F50C" wp14:editId="6AD0A6BF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478780" cy="2522153"/>
            <wp:effectExtent l="0" t="0" r="7620" b="0"/>
            <wp:docPr id="1" name="Рисунок 1" descr="JWT (JSON Web Token) (in)security - research.securitum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WT (JSON Web Token) (in)security - research.securitum.com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548" cy="2536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01DB0" w:rsidRPr="00C01DB0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): access_token, </w:t>
      </w:r>
      <w:r w:rsidRPr="00C01DB0">
        <w:rPr>
          <w:rFonts w:ascii="Courier New" w:hAnsi="Courier New" w:cs="Courier New"/>
          <w:sz w:val="28"/>
          <w:szCs w:val="28"/>
        </w:rPr>
        <w:t>иногда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refresh_token.</w:t>
      </w:r>
    </w:p>
    <w:p w:rsidR="00C01DB0" w:rsidRPr="00C01DB0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b/>
          <w:sz w:val="28"/>
          <w:szCs w:val="28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01DB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C01DB0">
        <w:rPr>
          <w:rFonts w:ascii="Courier New" w:hAnsi="Courier New" w:cs="Courier New"/>
          <w:sz w:val="28"/>
          <w:szCs w:val="28"/>
        </w:rPr>
        <w:t>access_token используются для получения доступа к защищенным ресурсам; короткоживущий, многоразовый</w:t>
      </w:r>
      <w:r>
        <w:rPr>
          <w:rFonts w:ascii="Courier New" w:hAnsi="Courier New" w:cs="Courier New"/>
          <w:sz w:val="28"/>
          <w:szCs w:val="28"/>
        </w:rPr>
        <w:t>.</w:t>
      </w:r>
    </w:p>
    <w:p w:rsidR="00C01DB0" w:rsidRPr="00942079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b/>
          <w:sz w:val="28"/>
          <w:szCs w:val="28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942079">
        <w:rPr>
          <w:rFonts w:ascii="Courier New" w:hAnsi="Courier New" w:cs="Courier New"/>
          <w:sz w:val="28"/>
          <w:szCs w:val="28"/>
        </w:rPr>
        <w:t>:</w:t>
      </w:r>
      <w:r w:rsidRPr="00942079">
        <w:t xml:space="preserve">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 используется, когда 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 истёк, </w:t>
      </w:r>
      <w:r>
        <w:rPr>
          <w:rFonts w:ascii="Courier New" w:hAnsi="Courier New" w:cs="Courier New"/>
          <w:sz w:val="28"/>
          <w:szCs w:val="28"/>
        </w:rPr>
        <w:t>для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лучения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овой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ры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>+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; отправляется на специальн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942079">
        <w:rPr>
          <w:rFonts w:ascii="Courier New" w:hAnsi="Courier New" w:cs="Courier New"/>
          <w:sz w:val="28"/>
          <w:szCs w:val="28"/>
        </w:rPr>
        <w:t xml:space="preserve">; возвращается 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 +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долгоживущий</w:t>
      </w:r>
      <w:r w:rsidRPr="0094207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одноразовый</w:t>
      </w:r>
      <w:r w:rsidRPr="00942079">
        <w:rPr>
          <w:rFonts w:ascii="Courier New" w:hAnsi="Courier New" w:cs="Courier New"/>
          <w:sz w:val="28"/>
          <w:szCs w:val="28"/>
        </w:rPr>
        <w:t xml:space="preserve">. </w:t>
      </w:r>
    </w:p>
    <w:p w:rsidR="00C01DB0" w:rsidRPr="00C01DB0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b/>
          <w:sz w:val="28"/>
          <w:szCs w:val="28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01DB0">
        <w:rPr>
          <w:rFonts w:ascii="Courier New" w:hAnsi="Courier New" w:cs="Courier New"/>
          <w:sz w:val="28"/>
          <w:szCs w:val="28"/>
        </w:rPr>
        <w:t>:</w:t>
      </w:r>
      <w:r w:rsidRPr="00C01DB0">
        <w:t xml:space="preserve"> </w:t>
      </w:r>
      <w:r w:rsidRPr="00C01DB0">
        <w:rPr>
          <w:rFonts w:ascii="Courier New" w:hAnsi="Courier New" w:cs="Courier New"/>
          <w:sz w:val="28"/>
          <w:szCs w:val="28"/>
        </w:rPr>
        <w:t xml:space="preserve">при краже 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C01DB0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sz w:val="28"/>
          <w:szCs w:val="28"/>
        </w:rPr>
        <w:t xml:space="preserve"> им можно пользоваться ограниченное время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C01DB0">
        <w:rPr>
          <w:rFonts w:ascii="Courier New" w:hAnsi="Courier New" w:cs="Courier New"/>
          <w:sz w:val="28"/>
          <w:szCs w:val="28"/>
        </w:rPr>
        <w:t xml:space="preserve">при краже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C01DB0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sz w:val="28"/>
          <w:szCs w:val="28"/>
        </w:rPr>
        <w:t xml:space="preserve"> он становится бесполезным при ре-логине</w:t>
      </w:r>
      <w:r>
        <w:rPr>
          <w:rFonts w:ascii="Courier New" w:hAnsi="Courier New" w:cs="Courier New"/>
          <w:sz w:val="28"/>
          <w:szCs w:val="28"/>
        </w:rPr>
        <w:t>.</w:t>
      </w:r>
    </w:p>
    <w:p w:rsidR="004B473E" w:rsidRPr="00A13C0D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,</w:t>
      </w:r>
      <w:r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 подпись ассиметричный ключ.</w:t>
      </w:r>
    </w:p>
    <w:p w:rsidR="004B473E" w:rsidRDefault="004B473E" w:rsidP="00A53CFA">
      <w:pPr>
        <w:ind w:left="-426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99E1F9" wp14:editId="677EFF92">
            <wp:extent cx="6203063" cy="4076700"/>
            <wp:effectExtent l="19050" t="19050" r="2667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426" cy="40913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4B58" w:rsidRDefault="00D54B58" w:rsidP="00C16BCF">
      <w:pPr>
        <w:spacing w:line="240" w:lineRule="auto"/>
      </w:pPr>
      <w:r>
        <w:separator/>
      </w:r>
    </w:p>
  </w:endnote>
  <w:endnote w:type="continuationSeparator" w:id="0">
    <w:p w:rsidR="00D54B58" w:rsidRDefault="00D54B58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87BE9">
          <w:rPr>
            <w:noProof/>
          </w:rPr>
          <w:t>1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4B58" w:rsidRDefault="00D54B58" w:rsidP="00C16BCF">
      <w:pPr>
        <w:spacing w:line="240" w:lineRule="auto"/>
      </w:pPr>
      <w:r>
        <w:separator/>
      </w:r>
    </w:p>
  </w:footnote>
  <w:footnote w:type="continuationSeparator" w:id="0">
    <w:p w:rsidR="00D54B58" w:rsidRDefault="00D54B58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87BE9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976F6"/>
    <w:rsid w:val="004B012D"/>
    <w:rsid w:val="004B473E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24C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55595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85C07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4757B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3410E"/>
    <w:rsid w:val="00942079"/>
    <w:rsid w:val="00943823"/>
    <w:rsid w:val="009501E7"/>
    <w:rsid w:val="009653FE"/>
    <w:rsid w:val="00977646"/>
    <w:rsid w:val="0098422D"/>
    <w:rsid w:val="00984FFE"/>
    <w:rsid w:val="009E2FA2"/>
    <w:rsid w:val="009F3FF5"/>
    <w:rsid w:val="00A115F3"/>
    <w:rsid w:val="00A126C4"/>
    <w:rsid w:val="00A12BF2"/>
    <w:rsid w:val="00A13C0D"/>
    <w:rsid w:val="00A31773"/>
    <w:rsid w:val="00A32BA7"/>
    <w:rsid w:val="00A36252"/>
    <w:rsid w:val="00A53CFA"/>
    <w:rsid w:val="00A54D45"/>
    <w:rsid w:val="00A62A44"/>
    <w:rsid w:val="00A75ED5"/>
    <w:rsid w:val="00A75FA1"/>
    <w:rsid w:val="00A7766F"/>
    <w:rsid w:val="00A946C0"/>
    <w:rsid w:val="00AC250D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01DB0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54B58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766F4"/>
    <w:rsid w:val="00EB1466"/>
    <w:rsid w:val="00EB2B98"/>
    <w:rsid w:val="00EB71C4"/>
    <w:rsid w:val="00EC4ACD"/>
    <w:rsid w:val="00EC5FA5"/>
    <w:rsid w:val="00ED08D5"/>
    <w:rsid w:val="00ED4B34"/>
    <w:rsid w:val="00ED53B3"/>
    <w:rsid w:val="00F01C40"/>
    <w:rsid w:val="00F53541"/>
    <w:rsid w:val="00F76EA5"/>
    <w:rsid w:val="00F97F57"/>
    <w:rsid w:val="00FD1F1C"/>
    <w:rsid w:val="00FE1F1D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ED682B-A601-4905-8283-C9D22069EB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4</Pages>
  <Words>310</Words>
  <Characters>176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14</cp:revision>
  <dcterms:created xsi:type="dcterms:W3CDTF">2019-03-06T21:54:00Z</dcterms:created>
  <dcterms:modified xsi:type="dcterms:W3CDTF">2021-03-26T00:43:00Z</dcterms:modified>
</cp:coreProperties>
</file>